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Default="002B5C90" w:rsidP="002B5C90">
      <w:pPr>
        <w:rPr>
          <w:rFonts w:ascii="华文楷体" w:eastAsia="华文楷体" w:hAnsi="华文楷体"/>
        </w:rPr>
      </w:pPr>
    </w:p>
    <w:p w:rsidR="0090285C" w:rsidRPr="004A3B13" w:rsidRDefault="002B5C90" w:rsidP="004A3B13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90285C" w:rsidRPr="009E3F47" w:rsidRDefault="0090285C" w:rsidP="00842E33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91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资源管理</w:t>
      </w:r>
      <w:bookmarkEnd w:id="0"/>
    </w:p>
    <w:p w:rsidR="0090285C" w:rsidRPr="009E3F47" w:rsidRDefault="0090285C" w:rsidP="00842E3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" w:name="_Toc249948184"/>
      <w:bookmarkStart w:id="2" w:name="_Toc249953979"/>
      <w:bookmarkStart w:id="3" w:name="_Toc249954181"/>
      <w:bookmarkStart w:id="4" w:name="_Toc249954592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90285C" w:rsidRPr="009E3F47" w:rsidRDefault="0090285C" w:rsidP="00842E33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object w:dxaOrig="7007" w:dyaOrig="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61.75pt" o:ole="">
            <v:imagedata r:id="rId8" o:title=""/>
          </v:shape>
          <o:OLEObject Type="Embed" ProgID="Visio.Drawing.11" ShapeID="_x0000_i1025" DrawAspect="Content" ObjectID="_1325022342" r:id="rId9"/>
        </w:object>
      </w:r>
    </w:p>
    <w:p w:rsidR="0090285C" w:rsidRPr="009E3F47" w:rsidRDefault="0090285C" w:rsidP="00842E3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5" w:name="_Toc249948185"/>
      <w:bookmarkStart w:id="6" w:name="_Toc249953980"/>
      <w:bookmarkStart w:id="7" w:name="_Toc249954182"/>
      <w:bookmarkStart w:id="8" w:name="_Toc249954593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5"/>
      <w:bookmarkEnd w:id="6"/>
      <w:bookmarkEnd w:id="7"/>
      <w:bookmarkEnd w:id="8"/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： 市场管理人员可以在系统中创建、删除、修改市场资源信息，并对资源的位置进行图形化管理。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资源信息。</w:t>
      </w:r>
      <w:r w:rsidRPr="009E3F47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创建市场资源记录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lastRenderedPageBreak/>
        <w:t>市场管理人员查询和修改资源记录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删除市场资源记录</w:t>
      </w:r>
    </w:p>
    <w:p w:rsidR="0090285C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可</w:t>
      </w:r>
      <w:r>
        <w:rPr>
          <w:rFonts w:ascii="华文楷体" w:eastAsia="华文楷体" w:hAnsi="华文楷体" w:hint="eastAsia"/>
          <w:sz w:val="24"/>
          <w:szCs w:val="24"/>
        </w:rPr>
        <w:t>进行市场资源位置设置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</w:t>
      </w:r>
      <w:r w:rsidRPr="009E3F47">
        <w:rPr>
          <w:rFonts w:ascii="华文楷体" w:eastAsia="华文楷体" w:hAnsi="华文楷体" w:hint="eastAsia"/>
          <w:sz w:val="24"/>
          <w:szCs w:val="24"/>
        </w:rPr>
        <w:t>利用图形化工具分配市场资源位置</w:t>
      </w:r>
    </w:p>
    <w:p w:rsidR="0090285C" w:rsidRPr="009E3F47" w:rsidRDefault="0090285C" w:rsidP="00842E33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90285C" w:rsidRPr="009E3F47" w:rsidRDefault="0090285C" w:rsidP="00842E3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9" w:name="_Toc249948186"/>
      <w:bookmarkStart w:id="10" w:name="_Toc249953981"/>
      <w:bookmarkStart w:id="11" w:name="_Toc249954183"/>
      <w:bookmarkStart w:id="12" w:name="_Toc249954594"/>
      <w:r w:rsidRPr="009E3F47">
        <w:rPr>
          <w:rFonts w:ascii="华文楷体" w:eastAsia="华文楷体" w:hAnsi="华文楷体" w:hint="eastAsia"/>
          <w:sz w:val="28"/>
          <w:szCs w:val="28"/>
        </w:rPr>
        <w:t>功能描述</w:t>
      </w:r>
      <w:bookmarkEnd w:id="9"/>
      <w:bookmarkEnd w:id="10"/>
      <w:bookmarkEnd w:id="11"/>
      <w:bookmarkEnd w:id="12"/>
    </w:p>
    <w:p w:rsidR="0090285C" w:rsidRPr="009E3F47" w:rsidRDefault="0090285C" w:rsidP="00842E33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添加</w:t>
      </w:r>
    </w:p>
    <w:p w:rsidR="0090285C" w:rsidRPr="009E3F47" w:rsidRDefault="0090285C" w:rsidP="00842E3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添加市场资源记录，并储存入数据库。</w:t>
      </w:r>
    </w:p>
    <w:p w:rsidR="0090285C" w:rsidRPr="009E3F47" w:rsidRDefault="0090285C" w:rsidP="00842E33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删除</w:t>
      </w:r>
    </w:p>
    <w:p w:rsidR="0090285C" w:rsidRPr="009E3F47" w:rsidRDefault="0090285C" w:rsidP="00842E3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可以删除市场资源记录，但不能删除运营中的市场资源记录。</w:t>
      </w:r>
    </w:p>
    <w:p w:rsidR="0090285C" w:rsidRPr="009E3F47" w:rsidRDefault="0090285C" w:rsidP="00842E33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修改</w:t>
      </w:r>
    </w:p>
    <w:p w:rsidR="0090285C" w:rsidRPr="009E3F47" w:rsidRDefault="0090285C" w:rsidP="00842E3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修改资源信息，修改后的内容保存入数据库。</w:t>
      </w:r>
    </w:p>
    <w:p w:rsidR="0090285C" w:rsidRPr="009E3F47" w:rsidRDefault="0090285C" w:rsidP="00842E33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位置分配</w:t>
      </w:r>
    </w:p>
    <w:p w:rsidR="0090285C" w:rsidRDefault="0090285C" w:rsidP="00842E33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分配市场资源的位置，进行图形化管理。</w:t>
      </w:r>
    </w:p>
    <w:p w:rsidR="0090285C" w:rsidRPr="00FA6D42" w:rsidRDefault="0090285C" w:rsidP="00842E33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FA6D42">
        <w:rPr>
          <w:rFonts w:ascii="华文楷体" w:eastAsia="华文楷体" w:hAnsi="华文楷体" w:hint="eastAsia"/>
          <w:sz w:val="28"/>
          <w:szCs w:val="28"/>
        </w:rPr>
        <w:t>流程图</w:t>
      </w:r>
    </w:p>
    <w:p w:rsidR="0090285C" w:rsidRDefault="0090285C" w:rsidP="00842E33">
      <w:pPr>
        <w:pStyle w:val="a3"/>
        <w:spacing w:afterLines="50" w:line="360" w:lineRule="auto"/>
        <w:ind w:firstLineChars="0" w:firstLine="0"/>
        <w:jc w:val="center"/>
        <w:rPr>
          <w:rFonts w:hint="eastAsia"/>
        </w:rPr>
      </w:pPr>
      <w: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5022343" r:id="rId11"/>
        </w:object>
      </w:r>
    </w:p>
    <w:p w:rsidR="00842E33" w:rsidRDefault="00842E33" w:rsidP="00842E33">
      <w:pPr>
        <w:pStyle w:val="a3"/>
        <w:spacing w:afterLines="50" w:line="360" w:lineRule="auto"/>
        <w:ind w:firstLineChars="0" w:firstLine="0"/>
        <w:jc w:val="center"/>
        <w:rPr>
          <w:rFonts w:hint="eastAsia"/>
        </w:rPr>
      </w:pPr>
    </w:p>
    <w:p w:rsidR="00842E33" w:rsidRDefault="00842E33" w:rsidP="00842E33">
      <w:pPr>
        <w:pStyle w:val="a3"/>
        <w:spacing w:afterLines="50" w:line="360" w:lineRule="auto"/>
        <w:ind w:firstLineChars="0" w:firstLine="0"/>
        <w:jc w:val="center"/>
        <w:rPr>
          <w:rFonts w:hint="eastAsia"/>
        </w:rPr>
      </w:pPr>
    </w:p>
    <w:p w:rsidR="00842E33" w:rsidRDefault="00842E33" w:rsidP="00842E33">
      <w:pPr>
        <w:pStyle w:val="a3"/>
        <w:spacing w:afterLines="50" w:line="360" w:lineRule="auto"/>
        <w:ind w:firstLineChars="0" w:firstLine="0"/>
        <w:jc w:val="center"/>
        <w:rPr>
          <w:rFonts w:hint="eastAsia"/>
        </w:rPr>
      </w:pPr>
    </w:p>
    <w:p w:rsidR="00842E33" w:rsidRDefault="00842E33" w:rsidP="00842E33">
      <w:pPr>
        <w:pStyle w:val="a3"/>
        <w:spacing w:afterLines="50" w:line="360" w:lineRule="auto"/>
        <w:ind w:firstLineChars="0" w:firstLine="0"/>
        <w:rPr>
          <w:ins w:id="13" w:author="Microsoft.com" w:date="2010-01-15T00:56:00Z"/>
          <w:rFonts w:ascii="华文楷体" w:eastAsia="华文楷体" w:hAnsi="华文楷体" w:hint="eastAsia"/>
          <w:szCs w:val="24"/>
        </w:rPr>
        <w:pPrChange w:id="14" w:author="Microsoft.com" w:date="2010-01-15T00:56:00Z">
          <w:pPr>
            <w:pStyle w:val="a3"/>
            <w:spacing w:afterLines="50" w:line="360" w:lineRule="auto"/>
            <w:ind w:firstLineChars="0" w:firstLine="0"/>
            <w:jc w:val="center"/>
          </w:pPr>
        </w:pPrChange>
      </w:pPr>
      <w:ins w:id="15" w:author="Microsoft.com" w:date="2010-01-15T00:56:00Z">
        <w:r>
          <w:rPr>
            <w:rFonts w:ascii="华文楷体" w:eastAsia="华文楷体" w:hAnsi="华文楷体" w:hint="eastAsia"/>
            <w:szCs w:val="24"/>
          </w:rPr>
          <w:t>追加：</w:t>
        </w:r>
      </w:ins>
    </w:p>
    <w:p w:rsidR="00842E33" w:rsidRDefault="005B3B72" w:rsidP="005B3B72">
      <w:pPr>
        <w:pStyle w:val="a3"/>
        <w:numPr>
          <w:ilvl w:val="0"/>
          <w:numId w:val="34"/>
        </w:numPr>
        <w:spacing w:afterLines="50" w:line="360" w:lineRule="auto"/>
        <w:ind w:firstLineChars="0"/>
        <w:rPr>
          <w:ins w:id="16" w:author="Microsoft.com" w:date="2010-01-15T00:56:00Z"/>
          <w:rFonts w:ascii="华文楷体" w:eastAsia="华文楷体" w:hAnsi="华文楷体" w:hint="eastAsia"/>
          <w:szCs w:val="24"/>
        </w:rPr>
        <w:pPrChange w:id="17" w:author="Microsoft.com" w:date="2010-01-15T00:56:00Z">
          <w:pPr>
            <w:pStyle w:val="a3"/>
            <w:spacing w:afterLines="50" w:line="360" w:lineRule="auto"/>
            <w:ind w:firstLineChars="0" w:firstLine="0"/>
            <w:jc w:val="center"/>
          </w:pPr>
        </w:pPrChange>
      </w:pPr>
      <w:ins w:id="18" w:author="Microsoft.com" w:date="2010-01-15T00:56:00Z">
        <w:r>
          <w:rPr>
            <w:rFonts w:ascii="华文楷体" w:eastAsia="华文楷体" w:hAnsi="华文楷体" w:hint="eastAsia"/>
            <w:szCs w:val="24"/>
          </w:rPr>
          <w:t>资源管理相关1：</w:t>
        </w:r>
      </w:ins>
    </w:p>
    <w:p w:rsidR="005B3B72" w:rsidRPr="0058380E" w:rsidRDefault="005B3B72" w:rsidP="005B3B72">
      <w:pPr>
        <w:pStyle w:val="aa"/>
        <w:numPr>
          <w:ilvl w:val="0"/>
          <w:numId w:val="35"/>
        </w:numPr>
        <w:ind w:firstLineChars="0"/>
        <w:rPr>
          <w:ins w:id="19" w:author="Microsoft.com" w:date="2010-01-15T00:56:00Z"/>
          <w:rFonts w:ascii="华文楷体" w:eastAsia="华文楷体" w:hAnsi="华文楷体"/>
          <w:sz w:val="24"/>
          <w:szCs w:val="24"/>
        </w:rPr>
      </w:pPr>
      <w:ins w:id="20" w:author="Microsoft.com" w:date="2010-01-15T00:56:00Z">
        <w:r>
          <w:rPr>
            <w:rFonts w:ascii="华文楷体" w:eastAsia="华文楷体" w:hAnsi="华文楷体" w:hint="eastAsia"/>
            <w:sz w:val="24"/>
            <w:szCs w:val="24"/>
          </w:rPr>
          <w:t>提到了资源管理：</w:t>
        </w:r>
      </w:ins>
    </w:p>
    <w:p w:rsidR="005B3B72" w:rsidRPr="004C7DCC" w:rsidRDefault="005B3B72" w:rsidP="005B3B72">
      <w:pPr>
        <w:pStyle w:val="aa"/>
        <w:numPr>
          <w:ilvl w:val="0"/>
          <w:numId w:val="36"/>
        </w:numPr>
        <w:ind w:firstLineChars="0"/>
        <w:rPr>
          <w:ins w:id="21" w:author="Microsoft.com" w:date="2010-01-15T00:56:00Z"/>
          <w:rFonts w:ascii="华文楷体" w:eastAsia="华文楷体" w:hAnsi="华文楷体"/>
          <w:sz w:val="24"/>
          <w:szCs w:val="24"/>
        </w:rPr>
      </w:pPr>
      <w:ins w:id="22" w:author="Microsoft.com" w:date="2010-01-15T00:56:00Z">
        <w:r w:rsidRPr="004C7DCC">
          <w:rPr>
            <w:rFonts w:ascii="华文楷体" w:eastAsia="华文楷体" w:hAnsi="华文楷体" w:hint="eastAsia"/>
            <w:sz w:val="24"/>
            <w:szCs w:val="24"/>
          </w:rPr>
          <w:t>对目标摊位有管理：包括现有的、和到期未及时缴费的（自动转入招商系统）！</w:t>
        </w:r>
      </w:ins>
    </w:p>
    <w:p w:rsidR="005B3B72" w:rsidRPr="004C7DCC" w:rsidRDefault="005B3B72" w:rsidP="005B3B72">
      <w:pPr>
        <w:pStyle w:val="aa"/>
        <w:numPr>
          <w:ilvl w:val="0"/>
          <w:numId w:val="36"/>
        </w:numPr>
        <w:spacing w:line="360" w:lineRule="auto"/>
        <w:ind w:firstLineChars="0"/>
        <w:rPr>
          <w:ins w:id="23" w:author="Microsoft.com" w:date="2010-01-15T00:56:00Z"/>
          <w:rFonts w:ascii="华文楷体" w:eastAsia="华文楷体" w:hAnsi="华文楷体" w:cs="Times New Roman"/>
          <w:sz w:val="24"/>
          <w:szCs w:val="24"/>
        </w:rPr>
      </w:pPr>
      <w:ins w:id="24" w:author="Microsoft.com" w:date="2010-01-15T00:56:00Z">
        <w:r w:rsidRPr="004C7DCC">
          <w:rPr>
            <w:rFonts w:ascii="华文楷体" w:eastAsia="华文楷体" w:hAnsi="华文楷体" w:hint="eastAsia"/>
            <w:sz w:val="24"/>
            <w:szCs w:val="24"/>
          </w:rPr>
          <w:t>在资源管理中，需要对摊位资源添加状态，为上述操作（未及时缴费）提供依据。</w:t>
        </w:r>
      </w:ins>
    </w:p>
    <w:p w:rsidR="005B3B72" w:rsidRPr="005B3B72" w:rsidRDefault="005B3B72" w:rsidP="005B3B72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  <w:rPrChange w:id="25" w:author="Microsoft.com" w:date="2010-01-15T00:56:00Z">
            <w:rPr>
              <w:rFonts w:ascii="华文楷体" w:eastAsia="华文楷体" w:hAnsi="华文楷体"/>
              <w:szCs w:val="24"/>
            </w:rPr>
          </w:rPrChange>
        </w:rPr>
        <w:pPrChange w:id="26" w:author="Microsoft.com" w:date="2010-01-15T00:56:00Z">
          <w:pPr>
            <w:pStyle w:val="a3"/>
            <w:spacing w:afterLines="50" w:line="360" w:lineRule="auto"/>
            <w:ind w:firstLineChars="0" w:firstLine="0"/>
            <w:jc w:val="center"/>
          </w:pPr>
        </w:pPrChange>
      </w:pPr>
    </w:p>
    <w:p w:rsidR="0008227D" w:rsidRDefault="0008227D" w:rsidP="00211562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08227D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6C9F" w:rsidRDefault="00E46C9F" w:rsidP="00E846A9">
      <w:r>
        <w:separator/>
      </w:r>
    </w:p>
  </w:endnote>
  <w:endnote w:type="continuationSeparator" w:id="1">
    <w:p w:rsidR="00E46C9F" w:rsidRDefault="00E46C9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211562">
        <w:pPr>
          <w:pStyle w:val="a9"/>
          <w:jc w:val="center"/>
        </w:pPr>
        <w:fldSimple w:instr=" PAGE   \* MERGEFORMAT ">
          <w:r w:rsidR="005B3B72" w:rsidRPr="005B3B72">
            <w:rPr>
              <w:noProof/>
              <w:lang w:val="zh-CN"/>
            </w:rPr>
            <w:t>4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6C9F" w:rsidRDefault="00E46C9F" w:rsidP="00E846A9">
      <w:r>
        <w:separator/>
      </w:r>
    </w:p>
  </w:footnote>
  <w:footnote w:type="continuationSeparator" w:id="1">
    <w:p w:rsidR="00E46C9F" w:rsidRDefault="00E46C9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1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6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5"/>
  </w:num>
  <w:num w:numId="3">
    <w:abstractNumId w:val="16"/>
  </w:num>
  <w:num w:numId="4">
    <w:abstractNumId w:val="20"/>
  </w:num>
  <w:num w:numId="5">
    <w:abstractNumId w:val="23"/>
  </w:num>
  <w:num w:numId="6">
    <w:abstractNumId w:val="26"/>
  </w:num>
  <w:num w:numId="7">
    <w:abstractNumId w:val="28"/>
  </w:num>
  <w:num w:numId="8">
    <w:abstractNumId w:val="12"/>
  </w:num>
  <w:num w:numId="9">
    <w:abstractNumId w:val="29"/>
  </w:num>
  <w:num w:numId="10">
    <w:abstractNumId w:val="0"/>
  </w:num>
  <w:num w:numId="11">
    <w:abstractNumId w:val="4"/>
  </w:num>
  <w:num w:numId="12">
    <w:abstractNumId w:val="9"/>
  </w:num>
  <w:num w:numId="13">
    <w:abstractNumId w:val="31"/>
  </w:num>
  <w:num w:numId="14">
    <w:abstractNumId w:val="7"/>
  </w:num>
  <w:num w:numId="15">
    <w:abstractNumId w:val="13"/>
  </w:num>
  <w:num w:numId="16">
    <w:abstractNumId w:val="21"/>
  </w:num>
  <w:num w:numId="17">
    <w:abstractNumId w:val="10"/>
  </w:num>
  <w:num w:numId="18">
    <w:abstractNumId w:val="6"/>
  </w:num>
  <w:num w:numId="19">
    <w:abstractNumId w:val="34"/>
  </w:num>
  <w:num w:numId="20">
    <w:abstractNumId w:val="22"/>
  </w:num>
  <w:num w:numId="21">
    <w:abstractNumId w:val="15"/>
  </w:num>
  <w:num w:numId="22">
    <w:abstractNumId w:val="19"/>
  </w:num>
  <w:num w:numId="23">
    <w:abstractNumId w:val="2"/>
  </w:num>
  <w:num w:numId="24">
    <w:abstractNumId w:val="8"/>
  </w:num>
  <w:num w:numId="25">
    <w:abstractNumId w:val="1"/>
  </w:num>
  <w:num w:numId="26">
    <w:abstractNumId w:val="35"/>
  </w:num>
  <w:num w:numId="27">
    <w:abstractNumId w:val="32"/>
  </w:num>
  <w:num w:numId="28">
    <w:abstractNumId w:val="27"/>
  </w:num>
  <w:num w:numId="29">
    <w:abstractNumId w:val="30"/>
  </w:num>
  <w:num w:numId="30">
    <w:abstractNumId w:val="3"/>
  </w:num>
  <w:num w:numId="31">
    <w:abstractNumId w:val="5"/>
  </w:num>
  <w:num w:numId="32">
    <w:abstractNumId w:val="24"/>
  </w:num>
  <w:num w:numId="33">
    <w:abstractNumId w:val="33"/>
  </w:num>
  <w:num w:numId="34">
    <w:abstractNumId w:val="18"/>
  </w:num>
  <w:num w:numId="35">
    <w:abstractNumId w:val="14"/>
  </w:num>
  <w:num w:numId="36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11562"/>
    <w:rsid w:val="0022262C"/>
    <w:rsid w:val="002504BE"/>
    <w:rsid w:val="00262182"/>
    <w:rsid w:val="00283C6D"/>
    <w:rsid w:val="00290997"/>
    <w:rsid w:val="0029221E"/>
    <w:rsid w:val="002A0B1B"/>
    <w:rsid w:val="002A56F6"/>
    <w:rsid w:val="002B5C90"/>
    <w:rsid w:val="00313435"/>
    <w:rsid w:val="00331249"/>
    <w:rsid w:val="00350480"/>
    <w:rsid w:val="00366AE3"/>
    <w:rsid w:val="00373B05"/>
    <w:rsid w:val="00382531"/>
    <w:rsid w:val="00395968"/>
    <w:rsid w:val="003D353B"/>
    <w:rsid w:val="00430020"/>
    <w:rsid w:val="00434976"/>
    <w:rsid w:val="00440D6B"/>
    <w:rsid w:val="00441BAA"/>
    <w:rsid w:val="004460A7"/>
    <w:rsid w:val="00452FE3"/>
    <w:rsid w:val="00477740"/>
    <w:rsid w:val="004A3B13"/>
    <w:rsid w:val="004A6313"/>
    <w:rsid w:val="004B1F9D"/>
    <w:rsid w:val="004F1C5A"/>
    <w:rsid w:val="0055721D"/>
    <w:rsid w:val="00574ECF"/>
    <w:rsid w:val="005A3369"/>
    <w:rsid w:val="005A5898"/>
    <w:rsid w:val="005B1B39"/>
    <w:rsid w:val="005B3B72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55D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42E33"/>
    <w:rsid w:val="008752D0"/>
    <w:rsid w:val="008B0DCB"/>
    <w:rsid w:val="008D71B4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D4B02"/>
    <w:rsid w:val="00CE22C6"/>
    <w:rsid w:val="00D073D7"/>
    <w:rsid w:val="00D27B9F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12BA1"/>
    <w:rsid w:val="00E3695E"/>
    <w:rsid w:val="00E46C9F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0</TotalTime>
  <Pages>4</Pages>
  <Words>101</Words>
  <Characters>576</Characters>
  <Application>Microsoft Office Word</Application>
  <DocSecurity>0</DocSecurity>
  <Lines>4</Lines>
  <Paragraphs>1</Paragraphs>
  <ScaleCrop>false</ScaleCrop>
  <Company>Peking University</Company>
  <LinksUpToDate>false</LinksUpToDate>
  <CharactersWithSpaces>6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08</cp:revision>
  <dcterms:created xsi:type="dcterms:W3CDTF">2009-12-23T03:54:00Z</dcterms:created>
  <dcterms:modified xsi:type="dcterms:W3CDTF">2010-01-14T16:56:00Z</dcterms:modified>
</cp:coreProperties>
</file>